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67BCC9AA" w14:textId="77777777" w:rsidR="008945AD" w:rsidRPr="00C445A1" w:rsidRDefault="00C445A1" w:rsidP="00880ED0">
      <w:pPr>
        <w:pStyle w:val="10"/>
      </w:pPr>
      <w:r>
        <w:t>Τα έργα και οι ενέργειες σε ένα σύστημα</w:t>
      </w:r>
    </w:p>
    <w:p w14:paraId="50917A77" w14:textId="3DDF947A" w:rsidR="00744BB7" w:rsidRPr="00925C45" w:rsidRDefault="00375711" w:rsidP="00A953F9">
      <w:r>
        <w:rPr>
          <w:rFonts w:asciiTheme="minorHAnsi" w:eastAsiaTheme="minorEastAsia" w:hAnsiTheme="minorHAnsi" w:cstheme="minorBidi"/>
          <w:noProof/>
          <w:lang w:eastAsia="el-GR"/>
        </w:rPr>
        <w:object w:dxaOrig="1440" w:dyaOrig="1440" w14:anchorId="7813FCC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35" type="#_x0000_t75" style="position:absolute;left:0;text-align:left;margin-left:388.1pt;margin-top:3.7pt;width:91.8pt;height:112.2pt;z-index:251665408;mso-position-horizontal-relative:text;mso-position-vertical-relative:text" filled="t" fillcolor="#bdd6ee [1300]">
            <v:fill color2="fill lighten(51)" focusposition="1" focussize="" method="linear sigma" type="gradient"/>
            <v:imagedata r:id="rId8" o:title=""/>
            <w10:wrap type="square"/>
          </v:shape>
          <o:OLEObject Type="Embed" ProgID="Visio.Drawing.15" ShapeID="_x0000_s1035" DrawAspect="Content" ObjectID="_1710566056" r:id="rId9"/>
        </w:object>
      </w:r>
      <w:r w:rsidR="00744BB7" w:rsidRPr="00744BB7">
        <w:t xml:space="preserve">H </w:t>
      </w:r>
      <w:r w:rsidR="00AF05AD">
        <w:t xml:space="preserve">συμπαγής και ομογενής </w:t>
      </w:r>
      <w:r w:rsidR="00744BB7" w:rsidRPr="00744BB7">
        <w:t>τροχαλία του σχήματος έχει μάζα Μ =2</w:t>
      </w:r>
      <w:r w:rsidR="00744BB7">
        <w:t>0</w:t>
      </w:r>
      <w:r w:rsidR="00744BB7" w:rsidRPr="00744BB7">
        <w:t>kg, ακτίνα R =0,</w:t>
      </w:r>
      <w:r w:rsidR="00925C45">
        <w:t>2</w:t>
      </w:r>
      <w:r w:rsidR="00744BB7" w:rsidRPr="00744BB7">
        <w:t>m και φέρει ομόκεντρη κυκλική προεξοχή ακτίνας r = 0,</w:t>
      </w:r>
      <w:r w:rsidR="00925C45">
        <w:t>1</w:t>
      </w:r>
      <w:r w:rsidR="00744BB7" w:rsidRPr="00744BB7">
        <w:t>m.</w:t>
      </w:r>
      <w:r w:rsidR="0034712A">
        <w:t xml:space="preserve"> Γύρω από την τροχαλία έχουμε τυλίξει ένα νήμα αμελητέας μάζας</w:t>
      </w:r>
      <w:r w:rsidR="0049586A" w:rsidRPr="0049586A">
        <w:t xml:space="preserve"> (1)</w:t>
      </w:r>
      <w:r w:rsidR="0034712A">
        <w:t>, στο άκρο</w:t>
      </w:r>
      <w:r w:rsidR="00CF394D">
        <w:t xml:space="preserve"> Α</w:t>
      </w:r>
      <w:r w:rsidR="0034712A">
        <w:t xml:space="preserve"> του οποίου</w:t>
      </w:r>
      <w:r w:rsidR="00CF394D">
        <w:t xml:space="preserve"> μπορούμε να</w:t>
      </w:r>
      <w:r w:rsidR="0034712A">
        <w:t xml:space="preserve"> ασκούμε μια δύναμη F, ενώ γ</w:t>
      </w:r>
      <w:r w:rsidR="00CB2047">
        <w:t>ύρω από την προεξοχή έχουμε τυλίξει ένα</w:t>
      </w:r>
      <w:r w:rsidR="00CF394D">
        <w:t xml:space="preserve"> δεύτερο</w:t>
      </w:r>
      <w:r w:rsidR="00CB2047">
        <w:t xml:space="preserve"> αβαρές νήμα</w:t>
      </w:r>
      <w:r w:rsidR="0049586A" w:rsidRPr="0049586A">
        <w:t xml:space="preserve"> (2)</w:t>
      </w:r>
      <w:r w:rsidR="00CB2047">
        <w:t>, στο άκρο του οποίου κρέμεται ένα σώμα Σ</w:t>
      </w:r>
      <w:r w:rsidR="0034712A">
        <w:t>. Σε μια στιγμή t</w:t>
      </w:r>
      <w:r w:rsidR="0034712A">
        <w:rPr>
          <w:vertAlign w:val="subscript"/>
        </w:rPr>
        <w:t>0</w:t>
      </w:r>
      <w:r w:rsidR="0034712A">
        <w:t xml:space="preserve">=0 αφήνουμε ελεύθερο το σώμα Σ, ενώ ταυτόχρονα ασκούμε </w:t>
      </w:r>
      <w:r w:rsidR="00AF05AD">
        <w:t xml:space="preserve">σταθερή </w:t>
      </w:r>
      <w:r w:rsidR="0034712A">
        <w:t>δύναμη F=</w:t>
      </w:r>
      <w:r w:rsidR="00925C45">
        <w:t>34</w:t>
      </w:r>
      <w:r w:rsidR="0034712A">
        <w:t xml:space="preserve">Ν, </w:t>
      </w:r>
      <w:r w:rsidR="00CF394D">
        <w:t>στο άκρο Α του πρώτου νήματος, όπως στο σχήμα</w:t>
      </w:r>
      <w:r w:rsidR="00F3522C">
        <w:t>, οπότε το σώμα Σ ανεβαίνει</w:t>
      </w:r>
      <w:bookmarkStart w:id="0" w:name="_GoBack"/>
      <w:bookmarkEnd w:id="0"/>
      <w:r w:rsidR="00CF394D">
        <w:t>.</w:t>
      </w:r>
      <w:r w:rsidR="00925C45">
        <w:t xml:space="preserve"> Τη στιγμή t</w:t>
      </w:r>
      <w:r w:rsidR="00925C45">
        <w:rPr>
          <w:vertAlign w:val="subscript"/>
        </w:rPr>
        <w:t>1</w:t>
      </w:r>
      <w:r w:rsidR="00925C45">
        <w:t xml:space="preserve"> το </w:t>
      </w:r>
      <w:r w:rsidR="00AF05AD">
        <w:t xml:space="preserve">άκρο </w:t>
      </w:r>
      <w:r w:rsidR="00925C45">
        <w:t>Α</w:t>
      </w:r>
      <w:r w:rsidR="00AF05AD">
        <w:t xml:space="preserve"> του νήματος</w:t>
      </w:r>
      <w:r w:rsidR="00925C45">
        <w:t xml:space="preserve"> έχει ταχύτητα </w:t>
      </w:r>
      <w:proofErr w:type="spellStart"/>
      <w:r w:rsidR="00925C45">
        <w:t>υ</w:t>
      </w:r>
      <w:r w:rsidR="00925C45">
        <w:rPr>
          <w:vertAlign w:val="subscript"/>
        </w:rPr>
        <w:t>Α</w:t>
      </w:r>
      <w:proofErr w:type="spellEnd"/>
      <w:r w:rsidR="00925C45">
        <w:t>=</w:t>
      </w:r>
      <w:r w:rsidR="00485270">
        <w:t>0,8</w:t>
      </w:r>
      <w:r w:rsidR="00925C45">
        <w:t>m/s, ενώ η τροχαλία έχει περιστραφεί κατά γωνία θ=</w:t>
      </w:r>
      <w:r w:rsidR="00485270">
        <w:t>2</w:t>
      </w:r>
      <w:r w:rsidR="00925C45">
        <w:rPr>
          <w:lang w:val="en-US"/>
        </w:rPr>
        <w:t>rad</w:t>
      </w:r>
      <w:r w:rsidR="00925C45" w:rsidRPr="00925C45">
        <w:t>.</w:t>
      </w:r>
    </w:p>
    <w:p w14:paraId="696D9534" w14:textId="77777777" w:rsidR="00E933C0" w:rsidRDefault="00E933C0" w:rsidP="0004411A">
      <w:pPr>
        <w:ind w:left="453" w:hanging="340"/>
      </w:pPr>
      <w:r>
        <w:t>i) Να υπολογιστεί το έργο της δύναμης F</w:t>
      </w:r>
      <w:r w:rsidR="00925C45" w:rsidRPr="00925C45">
        <w:t xml:space="preserve">, </w:t>
      </w:r>
      <w:r w:rsidR="00925C45">
        <w:t>μέχρι τη στιγμή t</w:t>
      </w:r>
      <w:r w:rsidR="00925C45">
        <w:rPr>
          <w:vertAlign w:val="subscript"/>
        </w:rPr>
        <w:t>1</w:t>
      </w:r>
      <w:r w:rsidR="00925C45">
        <w:t>, καθώς και η ισχύς της δύναμης την στιγμή t</w:t>
      </w:r>
      <w:r w:rsidR="00925C45">
        <w:rPr>
          <w:vertAlign w:val="subscript"/>
        </w:rPr>
        <w:t>1</w:t>
      </w:r>
      <w:r w:rsidR="00925C45">
        <w:t>.</w:t>
      </w:r>
    </w:p>
    <w:p w14:paraId="2C01D192" w14:textId="77777777" w:rsidR="00925C45" w:rsidRDefault="00925C45" w:rsidP="0004411A">
      <w:pPr>
        <w:ind w:left="453" w:hanging="340"/>
      </w:pPr>
      <w:proofErr w:type="spellStart"/>
      <w:r>
        <w:t>ii</w:t>
      </w:r>
      <w:proofErr w:type="spellEnd"/>
      <w:r>
        <w:t>)</w:t>
      </w:r>
      <w:r w:rsidR="00AF05AD">
        <w:t xml:space="preserve"> </w:t>
      </w:r>
      <w:r w:rsidR="00CE396F">
        <w:t>Πόση  είναι η κινητική ενέργεια της τροχαλίας την στιγμή t</w:t>
      </w:r>
      <w:r w:rsidR="00CE396F">
        <w:rPr>
          <w:vertAlign w:val="subscript"/>
        </w:rPr>
        <w:t>1</w:t>
      </w:r>
      <w:r w:rsidR="00CE396F">
        <w:t>;</w:t>
      </w:r>
    </w:p>
    <w:p w14:paraId="5CD1942C" w14:textId="77777777" w:rsidR="00CE396F" w:rsidRDefault="00CE396F" w:rsidP="0004411A">
      <w:pPr>
        <w:ind w:left="453" w:hanging="340"/>
      </w:pPr>
      <w:proofErr w:type="spellStart"/>
      <w:r>
        <w:t>iii</w:t>
      </w:r>
      <w:proofErr w:type="spellEnd"/>
      <w:r>
        <w:t>) Να</w:t>
      </w:r>
      <w:r w:rsidR="0091498F">
        <w:t xml:space="preserve"> βρεθεί</w:t>
      </w:r>
      <w:r>
        <w:t xml:space="preserve"> η ενέργεια που μεταφέρεται μέσω του νήματος, από την τροχαλία στο σώμα Σ.</w:t>
      </w:r>
    </w:p>
    <w:p w14:paraId="6F2E366C" w14:textId="77777777" w:rsidR="00CE396F" w:rsidRDefault="00CE396F" w:rsidP="0004411A">
      <w:pPr>
        <w:ind w:left="453" w:hanging="340"/>
      </w:pPr>
      <w:proofErr w:type="spellStart"/>
      <w:r>
        <w:t>iv</w:t>
      </w:r>
      <w:proofErr w:type="spellEnd"/>
      <w:r>
        <w:t xml:space="preserve">) </w:t>
      </w:r>
      <w:r w:rsidR="0091498F">
        <w:t>Να υπολογιστεί η μάζα του σώματος Σ.</w:t>
      </w:r>
    </w:p>
    <w:p w14:paraId="5AEAB04A" w14:textId="77777777" w:rsidR="0091498F" w:rsidRDefault="0091498F" w:rsidP="00A953F9">
      <w:r>
        <w:t>Δίνεται η ροπή αδράνειας της τροχαλίας ως προς τον άξονά της Ι= ½ Μ</w:t>
      </w:r>
      <w:r>
        <w:rPr>
          <w:rFonts w:ascii="Cambria Math" w:hAnsi="Cambria Math"/>
        </w:rPr>
        <w:t>R</w:t>
      </w:r>
      <w:r>
        <w:rPr>
          <w:vertAlign w:val="superscript"/>
        </w:rPr>
        <w:t>2</w:t>
      </w:r>
      <w:r>
        <w:t xml:space="preserve"> και g=10m/s</w:t>
      </w:r>
      <w:r>
        <w:rPr>
          <w:vertAlign w:val="superscript"/>
        </w:rPr>
        <w:t>2</w:t>
      </w:r>
      <w:r>
        <w:t>.</w:t>
      </w:r>
    </w:p>
    <w:p w14:paraId="7879E5D0" w14:textId="77777777" w:rsidR="0091498F" w:rsidRPr="004D7783" w:rsidRDefault="00375711" w:rsidP="004D7783">
      <w:pPr>
        <w:spacing w:before="120" w:after="120"/>
        <w:rPr>
          <w:b/>
          <w:i/>
          <w:color w:val="0070C0"/>
          <w:sz w:val="24"/>
          <w:szCs w:val="24"/>
        </w:rPr>
      </w:pPr>
      <w:r>
        <w:rPr>
          <w:rFonts w:asciiTheme="minorHAnsi" w:eastAsiaTheme="minorEastAsia" w:hAnsiTheme="minorHAnsi" w:cstheme="minorBidi"/>
          <w:noProof/>
        </w:rPr>
        <w:object w:dxaOrig="1440" w:dyaOrig="1440" w14:anchorId="77726215">
          <v:shape id="_x0000_s1033" type="#_x0000_t75" style="position:absolute;left:0;text-align:left;margin-left:383.3pt;margin-top:29.7pt;width:96.6pt;height:84pt;z-index:251661312;mso-position-horizontal-relative:text;mso-position-vertical-relative:text" filled="t" fillcolor="#bdd6ee [1300]">
            <v:fill color2="fill lighten(51)" focusposition="1" focussize="" method="linear sigma" type="gradient"/>
            <v:imagedata r:id="rId10" o:title=""/>
            <w10:wrap type="square"/>
          </v:shape>
          <o:OLEObject Type="Embed" ProgID="Visio.Drawing.15" ShapeID="_x0000_s1033" DrawAspect="Content" ObjectID="_1710566057" r:id="rId11"/>
        </w:object>
      </w:r>
      <w:r w:rsidR="0091498F" w:rsidRPr="004D7783">
        <w:rPr>
          <w:b/>
          <w:i/>
          <w:color w:val="0070C0"/>
          <w:sz w:val="24"/>
          <w:szCs w:val="24"/>
        </w:rPr>
        <w:t>Απάντηση:</w:t>
      </w:r>
    </w:p>
    <w:p w14:paraId="52C4BDCC" w14:textId="77777777" w:rsidR="0091498F" w:rsidRDefault="00F02708" w:rsidP="00F02708">
      <w:pPr>
        <w:pStyle w:val="1"/>
      </w:pPr>
      <w:r>
        <w:t>Η δύναμη F, μέσω του νήματος, μεταφέρεται στην τροχαλία,</w:t>
      </w:r>
      <w:r w:rsidR="00C37977" w:rsidRPr="00C37977">
        <w:t xml:space="preserve"> </w:t>
      </w:r>
      <w:r w:rsidR="00C37977">
        <w:t>στο σημείο Β,</w:t>
      </w:r>
      <w:r>
        <w:t xml:space="preserve"> ασκώντας ροπή ως προς τον άξονά της</w:t>
      </w:r>
      <w:r w:rsidR="00C37977">
        <w:t>,</w:t>
      </w:r>
      <w:r>
        <w:t xml:space="preserve"> μέτρου τ=F</w:t>
      </w:r>
      <w:r>
        <w:rPr>
          <w:rFonts w:ascii="Cambria Math" w:hAnsi="Cambria Math"/>
        </w:rPr>
        <w:t>R</w:t>
      </w:r>
      <w:r>
        <w:t>, οπότε το έργο της για περιστροφή κατά θ της τροχαλίας, θα είναι:</w:t>
      </w:r>
    </w:p>
    <w:p w14:paraId="60B20F7A" w14:textId="77777777" w:rsidR="00F02708" w:rsidRDefault="00F02708" w:rsidP="00F02708">
      <w:pPr>
        <w:jc w:val="center"/>
        <w:rPr>
          <w:lang w:val="en-US"/>
        </w:rPr>
      </w:pPr>
      <w:r w:rsidRPr="00F02708">
        <w:rPr>
          <w:position w:val="-12"/>
        </w:rPr>
        <w:object w:dxaOrig="3940" w:dyaOrig="360" w14:anchorId="749CB9CC">
          <v:shape id="_x0000_i1027" type="#_x0000_t75" style="width:196.9pt;height:18.1pt" o:ole="">
            <v:imagedata r:id="rId12" o:title=""/>
          </v:shape>
          <o:OLEObject Type="Embed" ProgID="Equation.DSMT4" ShapeID="_x0000_i1027" DrawAspect="Content" ObjectID="_1710566047" r:id="rId13"/>
        </w:object>
      </w:r>
    </w:p>
    <w:p w14:paraId="3A0A92F4" w14:textId="77777777" w:rsidR="00E558F7" w:rsidRDefault="00E558F7" w:rsidP="00C37977">
      <w:pPr>
        <w:ind w:left="340"/>
      </w:pPr>
      <w:r>
        <w:t>Ενώ η αντίστοιχη ισχύς της δύναμης την στιγμή t</w:t>
      </w:r>
      <w:r>
        <w:rPr>
          <w:vertAlign w:val="subscript"/>
        </w:rPr>
        <w:t>1</w:t>
      </w:r>
      <w:r>
        <w:t xml:space="preserve"> είναι ίση:</w:t>
      </w:r>
    </w:p>
    <w:p w14:paraId="42B47202" w14:textId="77777777" w:rsidR="00E558F7" w:rsidRDefault="00C37977" w:rsidP="00E558F7">
      <w:pPr>
        <w:jc w:val="center"/>
      </w:pPr>
      <w:r w:rsidRPr="00E558F7">
        <w:rPr>
          <w:position w:val="-16"/>
        </w:rPr>
        <w:object w:dxaOrig="4060" w:dyaOrig="400" w14:anchorId="35617F1D">
          <v:shape id="_x0000_i1028" type="#_x0000_t75" style="width:202.95pt;height:20.1pt" o:ole="">
            <v:imagedata r:id="rId14" o:title=""/>
          </v:shape>
          <o:OLEObject Type="Embed" ProgID="Equation.DSMT4" ShapeID="_x0000_i1028" DrawAspect="Content" ObjectID="_1710566048" r:id="rId15"/>
        </w:object>
      </w:r>
    </w:p>
    <w:p w14:paraId="22B739D1" w14:textId="77777777" w:rsidR="00C37977" w:rsidRDefault="00C37977" w:rsidP="00C37977">
      <w:pPr>
        <w:pStyle w:val="1"/>
      </w:pPr>
      <w:r>
        <w:t>Για την γωνιακή ταχύτητα ω της τροχαλίας την στιγμή t</w:t>
      </w:r>
      <w:r>
        <w:rPr>
          <w:vertAlign w:val="subscript"/>
        </w:rPr>
        <w:t>1</w:t>
      </w:r>
      <w:r>
        <w:t xml:space="preserve"> έχουμε:</w:t>
      </w:r>
    </w:p>
    <w:p w14:paraId="6A31CEEE" w14:textId="77777777" w:rsidR="00C37977" w:rsidRDefault="00C37977" w:rsidP="00C37977">
      <w:pPr>
        <w:jc w:val="center"/>
        <w:rPr>
          <w:lang w:val="en-US"/>
        </w:rPr>
      </w:pPr>
      <w:r w:rsidRPr="00C37977">
        <w:rPr>
          <w:position w:val="-26"/>
        </w:rPr>
        <w:object w:dxaOrig="4800" w:dyaOrig="639" w14:anchorId="08BEC6BB">
          <v:shape id="_x0000_i1029" type="#_x0000_t75" style="width:240.1pt;height:31.8pt" o:ole="">
            <v:imagedata r:id="rId16" o:title=""/>
          </v:shape>
          <o:OLEObject Type="Embed" ProgID="Equation.DSMT4" ShapeID="_x0000_i1029" DrawAspect="Content" ObjectID="_1710566049" r:id="rId17"/>
        </w:object>
      </w:r>
    </w:p>
    <w:p w14:paraId="71D155C8" w14:textId="77777777" w:rsidR="00BB324D" w:rsidRDefault="00BB324D" w:rsidP="00BB324D">
      <w:pPr>
        <w:ind w:left="340"/>
      </w:pPr>
      <w:r>
        <w:t>Συνεπώς η τροχαλία θα έχει κινητική ενέργεια:</w:t>
      </w:r>
    </w:p>
    <w:p w14:paraId="06D4DBCF" w14:textId="77777777" w:rsidR="00BB324D" w:rsidRDefault="00375711" w:rsidP="00BB324D">
      <w:pPr>
        <w:ind w:left="340"/>
        <w:jc w:val="center"/>
        <w:rPr>
          <w:lang w:val="en-US"/>
        </w:rPr>
      </w:pPr>
      <w:r>
        <w:rPr>
          <w:rFonts w:asciiTheme="minorHAnsi" w:eastAsiaTheme="minorEastAsia" w:hAnsiTheme="minorHAnsi" w:cstheme="minorBidi"/>
          <w:noProof/>
          <w:lang w:eastAsia="el-GR"/>
        </w:rPr>
        <w:object w:dxaOrig="1440" w:dyaOrig="1440" w14:anchorId="2F015B4F">
          <v:shape id="_x0000_s1036" type="#_x0000_t75" style="position:absolute;left:0;text-align:left;margin-left:392.7pt;margin-top:34.5pt;width:82.85pt;height:117pt;z-index:251667456;mso-position-horizontal-relative:text;mso-position-vertical-relative:text" filled="t" fillcolor="#bdd6ee [1300]">
            <v:fill color2="fill lighten(51)" focusposition="1" focussize="" method="linear sigma" type="gradient"/>
            <v:imagedata r:id="rId18" o:title=""/>
            <w10:wrap type="square"/>
          </v:shape>
          <o:OLEObject Type="Embed" ProgID="Visio.Drawing.15" ShapeID="_x0000_s1036" DrawAspect="Content" ObjectID="_1710566058" r:id="rId19"/>
        </w:object>
      </w:r>
      <w:r w:rsidR="00BB324D" w:rsidRPr="00BB324D">
        <w:rPr>
          <w:position w:val="-24"/>
        </w:rPr>
        <w:object w:dxaOrig="5460" w:dyaOrig="620" w14:anchorId="726F50C7">
          <v:shape id="_x0000_i1031" type="#_x0000_t75" style="width:272.95pt;height:31.15pt" o:ole="">
            <v:imagedata r:id="rId20" o:title=""/>
          </v:shape>
          <o:OLEObject Type="Embed" ProgID="Equation.DSMT4" ShapeID="_x0000_i1031" DrawAspect="Content" ObjectID="_1710566050" r:id="rId21"/>
        </w:object>
      </w:r>
    </w:p>
    <w:p w14:paraId="0BD45960" w14:textId="77777777" w:rsidR="001B2A51" w:rsidRDefault="0087010C" w:rsidP="0087010C">
      <w:pPr>
        <w:pStyle w:val="1"/>
      </w:pPr>
      <w:r>
        <w:t>Αν μέσω του έργου της δύναμης μεταφέρθηκε στην τροχαλία ενέργεια 13,6J και αυτή έχει ενέργεια 3,2J, τότε</w:t>
      </w:r>
      <w:r w:rsidR="00EB1731">
        <w:t xml:space="preserve"> η διαφορά</w:t>
      </w:r>
      <w:r>
        <w:t xml:space="preserve"> ενέργεια</w:t>
      </w:r>
      <w:r w:rsidR="00EB1731">
        <w:t>ς</w:t>
      </w:r>
      <w:r>
        <w:t xml:space="preserve"> 13,6J=3,2J=10,4J μεταφέρεται στο σώμα Σ, μέσω του νήματος</w:t>
      </w:r>
      <w:r w:rsidR="003717BC" w:rsidRPr="003717BC">
        <w:t xml:space="preserve"> (2)</w:t>
      </w:r>
      <w:r>
        <w:t xml:space="preserve"> που το συνδέει με την τροχαλία. Ισοδύναμα μπορούμε να χρησιμοποιήσουμε το ΘΜΚΕ για την τροχαλία, λαμβάνοντας υπόψη ότι έργο παράγουν</w:t>
      </w:r>
      <w:r w:rsidR="00EB1731">
        <w:t xml:space="preserve"> μόνο</w:t>
      </w:r>
      <w:r>
        <w:t xml:space="preserve"> η δύναμη F και η τάση</w:t>
      </w:r>
      <w:r w:rsidR="003717BC" w:rsidRPr="003717BC">
        <w:t xml:space="preserve"> </w:t>
      </w:r>
      <w:r w:rsidR="003717BC">
        <w:rPr>
          <w:lang w:val="en-US"/>
        </w:rPr>
        <w:t>T</w:t>
      </w:r>
      <w:r>
        <w:t xml:space="preserve"> του νήματος </w:t>
      </w:r>
      <w:r w:rsidR="003717BC" w:rsidRPr="003717BC">
        <w:t>(2)</w:t>
      </w:r>
      <w:r>
        <w:t>:</w:t>
      </w:r>
    </w:p>
    <w:p w14:paraId="6C755C4A" w14:textId="58D421E9" w:rsidR="00EB1731" w:rsidRDefault="001C7029" w:rsidP="00EB1731">
      <w:pPr>
        <w:jc w:val="center"/>
        <w:rPr>
          <w:lang w:val="en-US"/>
        </w:rPr>
      </w:pPr>
      <w:r w:rsidRPr="00EB1731">
        <w:rPr>
          <w:position w:val="-30"/>
        </w:rPr>
        <w:object w:dxaOrig="3920" w:dyaOrig="720" w14:anchorId="6B5D8118">
          <v:shape id="_x0000_i1032" type="#_x0000_t75" style="width:195.9pt;height:36.15pt" o:ole="">
            <v:imagedata r:id="rId22" o:title=""/>
          </v:shape>
          <o:OLEObject Type="Embed" ProgID="Equation.DSMT4" ShapeID="_x0000_i1032" DrawAspect="Content" ObjectID="_1710566051" r:id="rId23"/>
        </w:object>
      </w:r>
    </w:p>
    <w:p w14:paraId="75B766CC" w14:textId="77777777" w:rsidR="00EB1731" w:rsidRPr="00EB1731" w:rsidRDefault="00EB1731" w:rsidP="00EB1731">
      <w:pPr>
        <w:ind w:left="340"/>
      </w:pPr>
      <w:r>
        <w:t>Το παραπάνω έργο μετράει την ενέργεια που μεταφέρεται μέσω του</w:t>
      </w:r>
      <w:r w:rsidR="0049586A">
        <w:t xml:space="preserve"> έργου της Τ΄, με την βοήθεια του</w:t>
      </w:r>
      <w:r>
        <w:t xml:space="preserve"> κατακόρυφου νήματος</w:t>
      </w:r>
      <w:r w:rsidR="0049586A">
        <w:t>,</w:t>
      </w:r>
      <w:r>
        <w:t xml:space="preserve"> από την τροχαλία στο σώμα Σ.</w:t>
      </w:r>
    </w:p>
    <w:p w14:paraId="17EF850A" w14:textId="77777777" w:rsidR="0087010C" w:rsidRDefault="00903691" w:rsidP="00903691">
      <w:pPr>
        <w:pStyle w:val="1"/>
      </w:pPr>
      <w:r>
        <w:t>Η παραπάνω ενέργεια των  10,2J προκάλεσε αύξηση της ενέργειας του σώματος Σ, η οποία κατά ένα μέρος αυξάνει την δυναμική του ενέργεια, ενώ το υπόλοιπο εμφανίζεται ως κινητική ενέργεια. Αν λοιπόν το Σ ανέβη κατά h, και έχει ταχύτητα υ</w:t>
      </w:r>
      <w:r>
        <w:rPr>
          <w:vertAlign w:val="subscript"/>
        </w:rPr>
        <w:t>1</w:t>
      </w:r>
      <w:r>
        <w:t>, τότε θα έχουμε:</w:t>
      </w:r>
    </w:p>
    <w:p w14:paraId="5ACF9DE2" w14:textId="77777777" w:rsidR="00903691" w:rsidRPr="001C7029" w:rsidRDefault="00903691" w:rsidP="000C7E1C">
      <w:pPr>
        <w:jc w:val="center"/>
      </w:pPr>
      <w:r w:rsidRPr="00903691">
        <w:rPr>
          <w:position w:val="-24"/>
        </w:rPr>
        <w:object w:dxaOrig="4400" w:dyaOrig="620" w14:anchorId="04EFBABF">
          <v:shape id="_x0000_i1033" type="#_x0000_t75" style="width:220pt;height:31.15pt" o:ole="">
            <v:imagedata r:id="rId24" o:title=""/>
          </v:shape>
          <o:OLEObject Type="Embed" ProgID="Equation.DSMT4" ShapeID="_x0000_i1033" DrawAspect="Content" ObjectID="_1710566052" r:id="rId25"/>
        </w:object>
      </w:r>
      <w:r w:rsidR="006A4FD5" w:rsidRPr="001C7029">
        <w:t xml:space="preserve"> (1)</w:t>
      </w:r>
    </w:p>
    <w:p w14:paraId="3DCB0540" w14:textId="77777777" w:rsidR="0049586A" w:rsidRDefault="0049586A" w:rsidP="0049586A">
      <w:pPr>
        <w:ind w:left="340"/>
      </w:pPr>
      <w:r>
        <w:t>Αλλά το σώμα Σ ανέρχεται όσο και το μήκος του νήματος</w:t>
      </w:r>
      <w:r w:rsidR="003717BC" w:rsidRPr="003717BC">
        <w:t xml:space="preserve"> (2)</w:t>
      </w:r>
      <w:r>
        <w:t xml:space="preserve"> που μαζεύεται:</w:t>
      </w:r>
    </w:p>
    <w:p w14:paraId="3095447D" w14:textId="77777777" w:rsidR="0049586A" w:rsidRDefault="0049586A" w:rsidP="0049586A">
      <w:pPr>
        <w:ind w:left="340"/>
        <w:jc w:val="center"/>
      </w:pPr>
      <w:r w:rsidRPr="0049586A">
        <w:rPr>
          <w:position w:val="-12"/>
        </w:rPr>
        <w:object w:dxaOrig="3120" w:dyaOrig="360" w14:anchorId="437D654E">
          <v:shape id="_x0000_i1034" type="#_x0000_t75" style="width:156.05pt;height:18.1pt" o:ole="">
            <v:imagedata r:id="rId26" o:title=""/>
          </v:shape>
          <o:OLEObject Type="Embed" ProgID="Equation.DSMT4" ShapeID="_x0000_i1034" DrawAspect="Content" ObjectID="_1710566053" r:id="rId27"/>
        </w:object>
      </w:r>
    </w:p>
    <w:p w14:paraId="02094FD6" w14:textId="77777777" w:rsidR="003717BC" w:rsidRDefault="006A4FD5" w:rsidP="006A4FD5">
      <w:pPr>
        <w:ind w:left="340"/>
      </w:pPr>
      <w:r>
        <w:t>Ενώ η ταχύτητα υ</w:t>
      </w:r>
      <w:r>
        <w:rPr>
          <w:vertAlign w:val="subscript"/>
        </w:rPr>
        <w:t>1</w:t>
      </w:r>
      <w:r>
        <w:t xml:space="preserve"> του σώματος Σ, είναι ίση με την ταχύτητα του σημείου Γ της τροχαλίας:</w:t>
      </w:r>
    </w:p>
    <w:p w14:paraId="3A48766C" w14:textId="77777777" w:rsidR="006A4FD5" w:rsidRDefault="006A4FD5" w:rsidP="006A4FD5">
      <w:pPr>
        <w:ind w:left="340"/>
        <w:jc w:val="center"/>
      </w:pPr>
      <w:r w:rsidRPr="006A4FD5">
        <w:rPr>
          <w:position w:val="-14"/>
        </w:rPr>
        <w:object w:dxaOrig="3920" w:dyaOrig="380" w14:anchorId="23BA4959">
          <v:shape id="_x0000_i1035" type="#_x0000_t75" style="width:195.9pt;height:19.1pt" o:ole="">
            <v:imagedata r:id="rId28" o:title=""/>
          </v:shape>
          <o:OLEObject Type="Embed" ProgID="Equation.DSMT4" ShapeID="_x0000_i1035" DrawAspect="Content" ObjectID="_1710566054" r:id="rId29"/>
        </w:object>
      </w:r>
    </w:p>
    <w:p w14:paraId="5F97D06B" w14:textId="77777777" w:rsidR="006A4FD5" w:rsidRDefault="006A4FD5" w:rsidP="006A4FD5">
      <w:pPr>
        <w:ind w:left="340"/>
      </w:pPr>
      <w:r>
        <w:t>Οπότε με αντικατάσταση στην σχέση (1) βρίσκουμε:</w:t>
      </w:r>
    </w:p>
    <w:p w14:paraId="5E238058" w14:textId="77777777" w:rsidR="006A4FD5" w:rsidRDefault="006A4FD5" w:rsidP="006A4FD5">
      <w:pPr>
        <w:ind w:left="340"/>
        <w:jc w:val="center"/>
      </w:pPr>
      <w:r w:rsidRPr="006A4FD5">
        <w:rPr>
          <w:position w:val="-88"/>
        </w:rPr>
        <w:object w:dxaOrig="3860" w:dyaOrig="1880" w14:anchorId="32D82036">
          <v:shape id="_x0000_i1036" type="#_x0000_t75" style="width:192.9pt;height:94.1pt" o:ole="">
            <v:imagedata r:id="rId30" o:title=""/>
          </v:shape>
          <o:OLEObject Type="Embed" ProgID="Equation.DSMT4" ShapeID="_x0000_i1036" DrawAspect="Content" ObjectID="_1710566055" r:id="rId31"/>
        </w:object>
      </w:r>
    </w:p>
    <w:p w14:paraId="67FC50BE" w14:textId="77777777" w:rsidR="006D45F0" w:rsidRPr="006A4FD5" w:rsidRDefault="006D45F0" w:rsidP="006D45F0">
      <w:pPr>
        <w:ind w:left="340"/>
        <w:jc w:val="right"/>
      </w:pPr>
      <w:r w:rsidRPr="00735C9B">
        <w:rPr>
          <w:b/>
          <w:i/>
          <w:color w:val="0070C0"/>
          <w:sz w:val="24"/>
          <w:szCs w:val="24"/>
        </w:rPr>
        <w:t>dmargaris@gmail.com</w:t>
      </w:r>
    </w:p>
    <w:sectPr w:rsidR="006D45F0" w:rsidRPr="006A4FD5" w:rsidSect="00465D8E">
      <w:headerReference w:type="default" r:id="rId32"/>
      <w:footerReference w:type="default" r:id="rId33"/>
      <w:pgSz w:w="11906" w:h="16838"/>
      <w:pgMar w:top="1361" w:right="1134" w:bottom="1440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4E3E36D9" w14:textId="77777777" w:rsidR="00375711" w:rsidRDefault="00375711">
      <w:pPr>
        <w:spacing w:after="0" w:line="240" w:lineRule="auto"/>
      </w:pPr>
      <w:r>
        <w:separator/>
      </w:r>
    </w:p>
  </w:endnote>
  <w:endnote w:type="continuationSeparator" w:id="0">
    <w:p w14:paraId="5E06FBC0" w14:textId="77777777" w:rsidR="00375711" w:rsidRDefault="0037571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A1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A1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A1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A1"/>
    <w:family w:val="swiss"/>
    <w:pitch w:val="variable"/>
    <w:sig w:usb0="E0002EFF" w:usb1="C000785B" w:usb2="00000009" w:usb3="00000000" w:csb0="000001FF" w:csb1="00000000"/>
  </w:font>
  <w:font w:name="Cambria Math">
    <w:panose1 w:val="02040503050406030204"/>
    <w:charset w:val="A1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A1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1BFDE060" w14:textId="77777777" w:rsidR="00CA7A43" w:rsidRDefault="00CA7A43" w:rsidP="00465D8E">
    <w:pPr>
      <w:pStyle w:val="a5"/>
      <w:framePr w:wrap="around" w:vAnchor="text" w:hAnchor="margin" w:xAlign="right" w:y="1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separate"/>
    </w:r>
    <w:r>
      <w:rPr>
        <w:rStyle w:val="a6"/>
        <w:noProof/>
      </w:rPr>
      <w:t>1</w:t>
    </w:r>
    <w:r>
      <w:rPr>
        <w:rStyle w:val="a6"/>
      </w:rPr>
      <w:fldChar w:fldCharType="end"/>
    </w:r>
  </w:p>
  <w:p w14:paraId="75958914" w14:textId="77777777" w:rsidR="00CA7A43" w:rsidRPr="00D56705" w:rsidRDefault="00CA7A43" w:rsidP="00465D8E">
    <w:pPr>
      <w:pStyle w:val="a5"/>
      <w:pBdr>
        <w:top w:val="single" w:sz="4" w:space="1" w:color="auto"/>
      </w:pBdr>
      <w:tabs>
        <w:tab w:val="clear" w:pos="4153"/>
        <w:tab w:val="left" w:pos="2888"/>
        <w:tab w:val="center" w:pos="4862"/>
      </w:tabs>
      <w:jc w:val="center"/>
      <w:rPr>
        <w:i/>
        <w:color w:val="0000FF"/>
        <w:lang w:val="en-US"/>
      </w:rPr>
    </w:pPr>
    <w:r w:rsidRPr="00D56705">
      <w:rPr>
        <w:i/>
        <w:color w:val="0000FF"/>
        <w:lang w:val="en-US"/>
      </w:rPr>
      <w:t>www.ylikonet.gr</w:t>
    </w:r>
  </w:p>
  <w:p w14:paraId="04B8CC0A" w14:textId="77777777" w:rsidR="00CA7A43" w:rsidRDefault="00CA7A43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7D0022FB" w14:textId="77777777" w:rsidR="00375711" w:rsidRDefault="00375711">
      <w:pPr>
        <w:spacing w:after="0" w:line="240" w:lineRule="auto"/>
      </w:pPr>
      <w:r>
        <w:separator/>
      </w:r>
    </w:p>
  </w:footnote>
  <w:footnote w:type="continuationSeparator" w:id="0">
    <w:p w14:paraId="1A7A744D" w14:textId="77777777" w:rsidR="00375711" w:rsidRDefault="00375711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BE65715" w14:textId="77777777" w:rsidR="00CA7A43" w:rsidRPr="00AE239F" w:rsidRDefault="00CA7A43" w:rsidP="00465D8E">
    <w:pPr>
      <w:pStyle w:val="a4"/>
      <w:pBdr>
        <w:bottom w:val="single" w:sz="4" w:space="1" w:color="auto"/>
      </w:pBdr>
      <w:tabs>
        <w:tab w:val="clear" w:pos="4153"/>
        <w:tab w:val="clear" w:pos="8306"/>
        <w:tab w:val="right" w:pos="9639"/>
      </w:tabs>
      <w:rPr>
        <w:i/>
      </w:rPr>
    </w:pPr>
    <w:r w:rsidRPr="00950928">
      <w:rPr>
        <w:i/>
      </w:rPr>
      <w:t>Υλικό Φυσικής-Χημείας</w:t>
    </w:r>
    <w:r w:rsidRPr="00950928">
      <w:rPr>
        <w:i/>
      </w:rPr>
      <w:tab/>
    </w:r>
    <w:r w:rsidR="0079679D">
      <w:rPr>
        <w:i/>
      </w:rPr>
      <w:t>Στερεό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2DB133D"/>
    <w:multiLevelType w:val="hybridMultilevel"/>
    <w:tmpl w:val="7ABC1464"/>
    <w:lvl w:ilvl="0" w:tplc="BBA2B44A">
      <w:start w:val="1"/>
      <w:numFmt w:val="lowerRoman"/>
      <w:pStyle w:val="i"/>
      <w:lvlText w:val="%1)"/>
      <w:lvlJc w:val="left"/>
      <w:pPr>
        <w:ind w:left="720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495C24B4"/>
    <w:multiLevelType w:val="multilevel"/>
    <w:tmpl w:val="5ABE9B04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pStyle w:val="1"/>
      <w:lvlText w:val="%2)"/>
      <w:lvlJc w:val="left"/>
      <w:pPr>
        <w:tabs>
          <w:tab w:val="num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abstractNum w:abstractNumId="2" w15:restartNumberingAfterBreak="0">
    <w:nsid w:val="4E4D2A2A"/>
    <w:multiLevelType w:val="hybridMultilevel"/>
    <w:tmpl w:val="B6F455C8"/>
    <w:lvl w:ilvl="0" w:tplc="9B1612B2">
      <w:start w:val="1"/>
      <w:numFmt w:val="decimal"/>
      <w:pStyle w:val="a"/>
      <w:lvlText w:val="%1)"/>
      <w:lvlJc w:val="left"/>
      <w:pPr>
        <w:ind w:left="360" w:hanging="360"/>
      </w:p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1"/>
  </w:num>
  <w:num w:numId="3">
    <w:abstractNumId w:val="2"/>
  </w:num>
  <w:num w:numId="4">
    <w:abstractNumId w:val="2"/>
  </w:num>
  <w:num w:numId="5">
    <w:abstractNumId w:val="2"/>
  </w:num>
  <w:num w:numId="6">
    <w:abstractNumId w:val="2"/>
  </w:num>
  <w:num w:numId="7">
    <w:abstractNumId w:val="0"/>
  </w:num>
  <w:num w:numId="8">
    <w:abstractNumId w:val="0"/>
  </w:num>
  <w:num w:numId="9">
    <w:abstractNumId w:val="1"/>
  </w:num>
  <w:num w:numId="10">
    <w:abstractNumId w:val="1"/>
  </w:num>
  <w:num w:numId="11">
    <w:abstractNumId w:val="1"/>
  </w:num>
  <w:num w:numId="12">
    <w:abstractNumId w:val="1"/>
  </w:num>
  <w:num w:numId="1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val="bestFit" w:percent="179"/>
  <w:proofState w:spelling="clean" w:grammar="clean"/>
  <w:defaultTabStop w:val="720"/>
  <w:autoHyphenation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445A1"/>
    <w:rsid w:val="0004411A"/>
    <w:rsid w:val="000701A8"/>
    <w:rsid w:val="000A5A2D"/>
    <w:rsid w:val="000C34FC"/>
    <w:rsid w:val="000C7E1C"/>
    <w:rsid w:val="000D4FE2"/>
    <w:rsid w:val="000E77C2"/>
    <w:rsid w:val="001764F7"/>
    <w:rsid w:val="001865ED"/>
    <w:rsid w:val="001B2A51"/>
    <w:rsid w:val="001C7029"/>
    <w:rsid w:val="00272F91"/>
    <w:rsid w:val="00275B8E"/>
    <w:rsid w:val="002D5901"/>
    <w:rsid w:val="002F17D8"/>
    <w:rsid w:val="00334BD8"/>
    <w:rsid w:val="00342B66"/>
    <w:rsid w:val="0034712A"/>
    <w:rsid w:val="00355EF4"/>
    <w:rsid w:val="003717BC"/>
    <w:rsid w:val="00375711"/>
    <w:rsid w:val="003B4900"/>
    <w:rsid w:val="003D2058"/>
    <w:rsid w:val="003D5E6E"/>
    <w:rsid w:val="0041752B"/>
    <w:rsid w:val="00432898"/>
    <w:rsid w:val="0044454D"/>
    <w:rsid w:val="00465D8E"/>
    <w:rsid w:val="00485270"/>
    <w:rsid w:val="0049586A"/>
    <w:rsid w:val="00497E08"/>
    <w:rsid w:val="004D7783"/>
    <w:rsid w:val="004F7518"/>
    <w:rsid w:val="005428E3"/>
    <w:rsid w:val="0055268F"/>
    <w:rsid w:val="00562907"/>
    <w:rsid w:val="00572886"/>
    <w:rsid w:val="005C059F"/>
    <w:rsid w:val="00667E23"/>
    <w:rsid w:val="006A4FD5"/>
    <w:rsid w:val="006D45F0"/>
    <w:rsid w:val="00717932"/>
    <w:rsid w:val="00744BB7"/>
    <w:rsid w:val="0079679D"/>
    <w:rsid w:val="007E115B"/>
    <w:rsid w:val="007E656A"/>
    <w:rsid w:val="0081576D"/>
    <w:rsid w:val="0087010C"/>
    <w:rsid w:val="00880ED0"/>
    <w:rsid w:val="008945AD"/>
    <w:rsid w:val="00903691"/>
    <w:rsid w:val="00905353"/>
    <w:rsid w:val="0091498F"/>
    <w:rsid w:val="00925C45"/>
    <w:rsid w:val="00990307"/>
    <w:rsid w:val="009A1C4D"/>
    <w:rsid w:val="009E4477"/>
    <w:rsid w:val="00A91100"/>
    <w:rsid w:val="00A953F9"/>
    <w:rsid w:val="00AC5AC3"/>
    <w:rsid w:val="00AF05AD"/>
    <w:rsid w:val="00B01F92"/>
    <w:rsid w:val="00B11C3D"/>
    <w:rsid w:val="00B820C2"/>
    <w:rsid w:val="00BB324D"/>
    <w:rsid w:val="00C37977"/>
    <w:rsid w:val="00C445A1"/>
    <w:rsid w:val="00C83AF7"/>
    <w:rsid w:val="00CA7A43"/>
    <w:rsid w:val="00CB2047"/>
    <w:rsid w:val="00CE396F"/>
    <w:rsid w:val="00CF394D"/>
    <w:rsid w:val="00D045EF"/>
    <w:rsid w:val="00D118FE"/>
    <w:rsid w:val="00D82210"/>
    <w:rsid w:val="00D976D3"/>
    <w:rsid w:val="00D97B6C"/>
    <w:rsid w:val="00DE49E1"/>
    <w:rsid w:val="00E32EF3"/>
    <w:rsid w:val="00E558F7"/>
    <w:rsid w:val="00E933C0"/>
    <w:rsid w:val="00EA64C4"/>
    <w:rsid w:val="00EB1731"/>
    <w:rsid w:val="00EB2362"/>
    <w:rsid w:val="00EB3BB7"/>
    <w:rsid w:val="00EB6640"/>
    <w:rsid w:val="00EC647B"/>
    <w:rsid w:val="00EE7957"/>
    <w:rsid w:val="00F02708"/>
    <w:rsid w:val="00F3522C"/>
    <w:rsid w:val="00F6515A"/>
    <w:rsid w:val="00FD54FF"/>
    <w:rsid w:val="00FE7D5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l-G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7"/>
    <o:shapelayout v:ext="edit">
      <o:idmap v:ext="edit" data="1"/>
    </o:shapelayout>
  </w:shapeDefaults>
  <w:decimalSymbol w:val=","/>
  <w:listSeparator w:val=";"/>
  <w14:docId w14:val="4C9A4FD3"/>
  <w15:chartTrackingRefBased/>
  <w15:docId w15:val="{CF4D7A16-F442-4F7F-98AD-BA3FE033E3F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="Calibri" w:hAnsiTheme="minorHAnsi" w:cstheme="minorBidi"/>
        <w:sz w:val="22"/>
        <w:szCs w:val="22"/>
        <w:lang w:val="el-G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0">
    <w:name w:val="Normal"/>
    <w:rsid w:val="008945AD"/>
    <w:pPr>
      <w:widowControl w:val="0"/>
      <w:tabs>
        <w:tab w:val="left" w:pos="340"/>
      </w:tabs>
      <w:spacing w:after="60" w:line="360" w:lineRule="auto"/>
      <w:jc w:val="both"/>
    </w:pPr>
    <w:rPr>
      <w:rFonts w:ascii="Times New Roman" w:hAnsi="Times New Roman" w:cs="Times New Roman"/>
    </w:rPr>
  </w:style>
  <w:style w:type="paragraph" w:styleId="10">
    <w:name w:val="heading 1"/>
    <w:basedOn w:val="a0"/>
    <w:next w:val="a0"/>
    <w:link w:val="1Char"/>
    <w:qFormat/>
    <w:rsid w:val="000E77C2"/>
    <w:pPr>
      <w:keepNext/>
      <w:shd w:val="clear" w:color="auto" w:fill="0070C0"/>
      <w:spacing w:before="120" w:after="120"/>
      <w:ind w:left="1701" w:right="1701"/>
      <w:jc w:val="center"/>
      <w:outlineLvl w:val="0"/>
    </w:pPr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1">
    <w:name w:val="Αριθμός 1"/>
    <w:basedOn w:val="a0"/>
    <w:qFormat/>
    <w:rsid w:val="00A953F9"/>
    <w:pPr>
      <w:numPr>
        <w:ilvl w:val="1"/>
        <w:numId w:val="12"/>
      </w:numPr>
      <w:tabs>
        <w:tab w:val="clear" w:pos="340"/>
        <w:tab w:val="clear" w:pos="680"/>
      </w:tabs>
      <w:spacing w:after="0"/>
      <w:ind w:left="318" w:hanging="318"/>
    </w:pPr>
    <w:rPr>
      <w:rFonts w:eastAsia="Times New Roman"/>
      <w:szCs w:val="20"/>
      <w:lang w:eastAsia="el-GR"/>
    </w:rPr>
  </w:style>
  <w:style w:type="character" w:customStyle="1" w:styleId="1Char">
    <w:name w:val="Επικεφαλίδα 1 Char"/>
    <w:basedOn w:val="a1"/>
    <w:link w:val="10"/>
    <w:rsid w:val="000E77C2"/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  <w:shd w:val="clear" w:color="auto" w:fill="0070C0"/>
    </w:rPr>
  </w:style>
  <w:style w:type="paragraph" w:styleId="a4">
    <w:name w:val="header"/>
    <w:basedOn w:val="a0"/>
    <w:link w:val="Char"/>
    <w:uiPriority w:val="99"/>
    <w:unhideWhenUsed/>
    <w:rsid w:val="008945AD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">
    <w:name w:val="Κεφαλίδα Char"/>
    <w:basedOn w:val="a1"/>
    <w:link w:val="a4"/>
    <w:uiPriority w:val="99"/>
    <w:rsid w:val="008945AD"/>
    <w:rPr>
      <w:rFonts w:ascii="Times New Roman" w:hAnsi="Times New Roman" w:cs="Times New Roman"/>
    </w:rPr>
  </w:style>
  <w:style w:type="paragraph" w:styleId="a5">
    <w:name w:val="footer"/>
    <w:basedOn w:val="a0"/>
    <w:link w:val="Char0"/>
    <w:unhideWhenUsed/>
    <w:rsid w:val="008945AD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0">
    <w:name w:val="Υποσέλιδο Char"/>
    <w:basedOn w:val="a1"/>
    <w:link w:val="a5"/>
    <w:rsid w:val="008945AD"/>
    <w:rPr>
      <w:rFonts w:ascii="Times New Roman" w:hAnsi="Times New Roman" w:cs="Times New Roman"/>
    </w:rPr>
  </w:style>
  <w:style w:type="character" w:styleId="a6">
    <w:name w:val="page number"/>
    <w:basedOn w:val="a1"/>
    <w:rsid w:val="008945AD"/>
  </w:style>
  <w:style w:type="paragraph" w:customStyle="1" w:styleId="a">
    <w:name w:val="Αριθμός"/>
    <w:basedOn w:val="a0"/>
    <w:rsid w:val="002D5901"/>
    <w:pPr>
      <w:numPr>
        <w:numId w:val="13"/>
      </w:numPr>
      <w:tabs>
        <w:tab w:val="clear" w:pos="340"/>
        <w:tab w:val="left" w:pos="425"/>
      </w:tabs>
      <w:spacing w:before="120" w:after="0"/>
    </w:pPr>
    <w:rPr>
      <w:rFonts w:eastAsia="Times New Roman"/>
      <w:szCs w:val="24"/>
      <w:shd w:val="clear" w:color="auto" w:fill="FFFFFF"/>
      <w:lang w:eastAsia="el-GR"/>
    </w:rPr>
  </w:style>
  <w:style w:type="paragraph" w:customStyle="1" w:styleId="abc">
    <w:name w:val="abc"/>
    <w:basedOn w:val="a0"/>
    <w:qFormat/>
    <w:rsid w:val="004F7518"/>
    <w:pPr>
      <w:ind w:left="568" w:hanging="284"/>
    </w:pPr>
  </w:style>
  <w:style w:type="paragraph" w:customStyle="1" w:styleId="i">
    <w:name w:val="Αριθμός i"/>
    <w:basedOn w:val="a0"/>
    <w:qFormat/>
    <w:rsid w:val="00D045EF"/>
    <w:pPr>
      <w:numPr>
        <w:numId w:val="8"/>
      </w:numPr>
      <w:tabs>
        <w:tab w:val="clear" w:pos="340"/>
      </w:tabs>
    </w:pPr>
    <w:rPr>
      <w:rFonts w:eastAsia="Times New Roman"/>
      <w:szCs w:val="20"/>
      <w:lang w:eastAsia="el-GR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1.bin"/><Relationship Id="rId18" Type="http://schemas.openxmlformats.org/officeDocument/2006/relationships/image" Target="media/image6.emf"/><Relationship Id="rId26" Type="http://schemas.openxmlformats.org/officeDocument/2006/relationships/image" Target="media/image10.wmf"/><Relationship Id="rId3" Type="http://schemas.openxmlformats.org/officeDocument/2006/relationships/styles" Target="styles.xml"/><Relationship Id="rId21" Type="http://schemas.openxmlformats.org/officeDocument/2006/relationships/oleObject" Target="embeddings/oleObject4.bin"/><Relationship Id="rId34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image" Target="media/image3.wmf"/><Relationship Id="rId17" Type="http://schemas.openxmlformats.org/officeDocument/2006/relationships/oleObject" Target="embeddings/oleObject3.bin"/><Relationship Id="rId25" Type="http://schemas.openxmlformats.org/officeDocument/2006/relationships/oleObject" Target="embeddings/oleObject6.bin"/><Relationship Id="rId33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image" Target="media/image5.wmf"/><Relationship Id="rId20" Type="http://schemas.openxmlformats.org/officeDocument/2006/relationships/image" Target="media/image7.wmf"/><Relationship Id="rId29" Type="http://schemas.openxmlformats.org/officeDocument/2006/relationships/oleObject" Target="embeddings/oleObject8.bin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24" Type="http://schemas.openxmlformats.org/officeDocument/2006/relationships/image" Target="media/image9.wmf"/><Relationship Id="rId32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2.bin"/><Relationship Id="rId23" Type="http://schemas.openxmlformats.org/officeDocument/2006/relationships/oleObject" Target="embeddings/oleObject5.bin"/><Relationship Id="rId28" Type="http://schemas.openxmlformats.org/officeDocument/2006/relationships/image" Target="media/image11.wmf"/><Relationship Id="rId10" Type="http://schemas.openxmlformats.org/officeDocument/2006/relationships/image" Target="media/image2.emf"/><Relationship Id="rId19" Type="http://schemas.openxmlformats.org/officeDocument/2006/relationships/package" Target="embeddings/Microsoft_Visio_Drawing2.vsdx"/><Relationship Id="rId31" Type="http://schemas.openxmlformats.org/officeDocument/2006/relationships/oleObject" Target="embeddings/oleObject9.bin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4.wmf"/><Relationship Id="rId22" Type="http://schemas.openxmlformats.org/officeDocument/2006/relationships/image" Target="media/image8.wmf"/><Relationship Id="rId27" Type="http://schemas.openxmlformats.org/officeDocument/2006/relationships/oleObject" Target="embeddings/oleObject7.bin"/><Relationship Id="rId30" Type="http://schemas.openxmlformats.org/officeDocument/2006/relationships/image" Target="media/image12.wmf"/><Relationship Id="rId35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A1482DB-EC23-42F4-95CD-7A86596FCD1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</TotalTime>
  <Pages>2</Pages>
  <Words>418</Words>
  <Characters>2263</Characters>
  <Application>Microsoft Office Word</Application>
  <DocSecurity>0</DocSecurity>
  <Lines>18</Lines>
  <Paragraphs>5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67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marg</dc:creator>
  <cp:keywords/>
  <dc:description/>
  <cp:lastModifiedBy>dmarg</cp:lastModifiedBy>
  <cp:revision>4</cp:revision>
  <dcterms:created xsi:type="dcterms:W3CDTF">2022-04-03T15:45:00Z</dcterms:created>
  <dcterms:modified xsi:type="dcterms:W3CDTF">2022-04-04T05:27:00Z</dcterms:modified>
</cp:coreProperties>
</file>